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jpg" ContentType="image/jpeg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EA9BC4" w14:textId="77777777" w:rsidR="000842B6" w:rsidRDefault="000842B6" w:rsidP="000842B6">
      <w:pPr>
        <w:pStyle w:val="Heading1"/>
        <w:rPr>
          <w:lang w:val="en-CA"/>
        </w:rPr>
      </w:pPr>
    </w:p>
    <w:p w14:paraId="5066B2D3" w14:textId="77777777" w:rsidR="000842B6" w:rsidRDefault="000842B6" w:rsidP="000842B6">
      <w:pPr>
        <w:pStyle w:val="Heading1"/>
        <w:rPr>
          <w:lang w:val="en-CA"/>
        </w:rPr>
      </w:pPr>
    </w:p>
    <w:p w14:paraId="6402E581" w14:textId="5E2B5F53" w:rsidR="000842B6" w:rsidRDefault="000842B6" w:rsidP="000842B6">
      <w:pPr>
        <w:pStyle w:val="Title"/>
        <w:jc w:val="center"/>
        <w:rPr>
          <w:lang w:val="en-CA"/>
        </w:rPr>
      </w:pPr>
      <w:r>
        <w:rPr>
          <w:lang w:val="en-CA"/>
        </w:rPr>
        <w:t>Receipt Keeper</w:t>
      </w:r>
    </w:p>
    <w:p w14:paraId="570E6BD2" w14:textId="62FECCC7" w:rsidR="000842B6" w:rsidRPr="000842B6" w:rsidRDefault="000842B6" w:rsidP="000842B6">
      <w:pPr>
        <w:pStyle w:val="Title"/>
        <w:jc w:val="center"/>
        <w:rPr>
          <w:rStyle w:val="BookTitle"/>
        </w:rPr>
      </w:pPr>
      <w:r>
        <w:rPr>
          <w:lang w:val="en-CA"/>
        </w:rPr>
        <w:t>Design Document</w:t>
      </w:r>
    </w:p>
    <w:p w14:paraId="0F7683C0" w14:textId="2E8FF131" w:rsidR="000842B6" w:rsidRDefault="000842B6">
      <w:pPr>
        <w:rPr>
          <w:lang w:val="en-CA"/>
        </w:rPr>
      </w:pPr>
      <w:r>
        <w:rPr>
          <w:lang w:val="en-CA"/>
        </w:rPr>
        <w:br w:type="page"/>
      </w:r>
    </w:p>
    <w:p w14:paraId="16964F2B" w14:textId="40F4EEB6" w:rsidR="000842B6" w:rsidRDefault="000842B6" w:rsidP="000842B6">
      <w:pPr>
        <w:pStyle w:val="Heading1"/>
        <w:rPr>
          <w:lang w:val="en-CA"/>
        </w:rPr>
      </w:pPr>
      <w:bookmarkStart w:id="0" w:name="_GoBack"/>
      <w:bookmarkEnd w:id="0"/>
      <w:r>
        <w:rPr>
          <w:lang w:val="en-CA"/>
        </w:rPr>
        <w:lastRenderedPageBreak/>
        <w:t>Class</w:t>
      </w:r>
      <w:r>
        <w:rPr>
          <w:lang w:val="en-CA"/>
        </w:rPr>
        <w:t xml:space="preserve"> Diagram</w:t>
      </w:r>
    </w:p>
    <w:p w14:paraId="7870B32A" w14:textId="77777777" w:rsidR="000842B6" w:rsidRDefault="000842B6" w:rsidP="00B371DB">
      <w:pPr>
        <w:pStyle w:val="Heading1"/>
      </w:pPr>
    </w:p>
    <w:p w14:paraId="6B053253" w14:textId="65554276" w:rsidR="000842B6" w:rsidRDefault="000842B6" w:rsidP="00B371DB">
      <w:pPr>
        <w:pStyle w:val="Heading1"/>
        <w:rPr>
          <w:lang w:val="en-CA"/>
        </w:rPr>
      </w:pPr>
      <w:r>
        <w:object w:dxaOrig="19575" w:dyaOrig="13719" w14:anchorId="41689C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27.55pt" o:ole="">
            <v:imagedata r:id="rId4" o:title=""/>
          </v:shape>
          <o:OLEObject Type="Embed" ProgID="Visio.Drawing.15" ShapeID="_x0000_i1025" DrawAspect="Content" ObjectID="_1525773177" r:id="rId5"/>
        </w:object>
      </w:r>
    </w:p>
    <w:p w14:paraId="13F3A8E0" w14:textId="77777777" w:rsidR="000842B6" w:rsidRDefault="000842B6" w:rsidP="00B371DB">
      <w:pPr>
        <w:pStyle w:val="Heading1"/>
        <w:rPr>
          <w:lang w:val="en-CA"/>
        </w:rPr>
      </w:pPr>
    </w:p>
    <w:p w14:paraId="42592B9A" w14:textId="77777777" w:rsidR="000842B6" w:rsidRDefault="000842B6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en-CA"/>
        </w:rPr>
      </w:pPr>
      <w:r>
        <w:rPr>
          <w:lang w:val="en-CA"/>
        </w:rPr>
        <w:br w:type="page"/>
      </w:r>
    </w:p>
    <w:p w14:paraId="0C6DBB61" w14:textId="05A26714" w:rsidR="004617A6" w:rsidRDefault="00B371DB" w:rsidP="00B371DB">
      <w:pPr>
        <w:pStyle w:val="Heading1"/>
        <w:rPr>
          <w:lang w:val="en-CA"/>
        </w:rPr>
      </w:pPr>
      <w:r>
        <w:rPr>
          <w:lang w:val="en-CA"/>
        </w:rPr>
        <w:t>Deployment Diagram</w:t>
      </w:r>
    </w:p>
    <w:p w14:paraId="68BA3FDE" w14:textId="59DF2F61" w:rsidR="00712377" w:rsidRDefault="00B371DB" w:rsidP="00B371DB">
      <w:pPr>
        <w:rPr>
          <w:lang w:val="en-CA"/>
        </w:rPr>
      </w:pPr>
      <w:r>
        <w:rPr>
          <w:lang w:val="en-CA"/>
        </w:rPr>
        <w:t xml:space="preserve"> </w:t>
      </w:r>
      <w:r w:rsidR="007B10A3">
        <w:rPr>
          <w:noProof/>
        </w:rPr>
        <w:drawing>
          <wp:inline distT="0" distB="0" distL="0" distR="0" wp14:anchorId="6229722E" wp14:editId="3C37DF86">
            <wp:extent cx="5943600" cy="521906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odel1__ReceiptKeeper_1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1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11A5D" w14:textId="77777777" w:rsidR="00712377" w:rsidRDefault="00712377">
      <w:pPr>
        <w:rPr>
          <w:lang w:val="en-CA"/>
        </w:rPr>
      </w:pPr>
      <w:r>
        <w:rPr>
          <w:lang w:val="en-CA"/>
        </w:rPr>
        <w:br w:type="page"/>
      </w:r>
    </w:p>
    <w:p w14:paraId="12CD3F26" w14:textId="68031F4B" w:rsidR="00B371DB" w:rsidRDefault="00712377" w:rsidP="00712377">
      <w:pPr>
        <w:pStyle w:val="Heading1"/>
        <w:rPr>
          <w:lang w:val="en-CA"/>
        </w:rPr>
      </w:pPr>
      <w:r>
        <w:rPr>
          <w:lang w:val="en-CA"/>
        </w:rPr>
        <w:t xml:space="preserve">Entity </w:t>
      </w:r>
      <w:r w:rsidR="00921D79">
        <w:rPr>
          <w:lang w:val="en-CA"/>
        </w:rPr>
        <w:t xml:space="preserve">Relationship </w:t>
      </w:r>
      <w:r>
        <w:rPr>
          <w:lang w:val="en-CA"/>
        </w:rPr>
        <w:t>Diagram</w:t>
      </w:r>
    </w:p>
    <w:p w14:paraId="66FC54B7" w14:textId="77777777" w:rsidR="00712377" w:rsidRPr="00712377" w:rsidRDefault="00712377" w:rsidP="00712377"/>
    <w:p w14:paraId="794AEE5B" w14:textId="3F8DC847" w:rsidR="00712377" w:rsidRPr="00B371DB" w:rsidRDefault="007B10A3" w:rsidP="00B371DB">
      <w:pPr>
        <w:rPr>
          <w:lang w:val="en-CA"/>
        </w:rPr>
      </w:pPr>
      <w:r>
        <w:rPr>
          <w:noProof/>
        </w:rPr>
        <w:drawing>
          <wp:inline distT="0" distB="0" distL="0" distR="0" wp14:anchorId="3D49185F" wp14:editId="02C413E1">
            <wp:extent cx="5943600" cy="27209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ata Model1__ERDDiagram1_2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2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12377" w:rsidRPr="00B371DB" w:rsidSect="00992FC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맑은 고딕">
    <w:charset w:val="81"/>
    <w:family w:val="auto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99"/>
  <w:defaultTabStop w:val="720"/>
  <w:characterSpacingControl w:val="doNotCompress"/>
  <w:savePreviewPicture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3FAA"/>
    <w:rsid w:val="000842B6"/>
    <w:rsid w:val="00162F16"/>
    <w:rsid w:val="001A4527"/>
    <w:rsid w:val="002C40BA"/>
    <w:rsid w:val="004617A6"/>
    <w:rsid w:val="006A282B"/>
    <w:rsid w:val="00712377"/>
    <w:rsid w:val="007B10A3"/>
    <w:rsid w:val="00921D79"/>
    <w:rsid w:val="00992FC6"/>
    <w:rsid w:val="00B371DB"/>
    <w:rsid w:val="00F93F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CC41D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4"/>
        <w:szCs w:val="24"/>
        <w:lang w:val="en-US" w:eastAsia="ko-KR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371D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237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371D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1237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BookTitle">
    <w:name w:val="Book Title"/>
    <w:basedOn w:val="DefaultParagraphFont"/>
    <w:uiPriority w:val="33"/>
    <w:qFormat/>
    <w:rsid w:val="000842B6"/>
    <w:rPr>
      <w:b/>
      <w:bCs/>
      <w:i/>
      <w:iCs/>
      <w:spacing w:val="5"/>
    </w:rPr>
  </w:style>
  <w:style w:type="paragraph" w:styleId="Title">
    <w:name w:val="Title"/>
    <w:basedOn w:val="Normal"/>
    <w:next w:val="Normal"/>
    <w:link w:val="TitleChar"/>
    <w:uiPriority w:val="10"/>
    <w:qFormat/>
    <w:rsid w:val="000842B6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842B6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  <w:doNotSaveAsSingleFile/>
  <w:pixelsPerInch w:val="96"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image" Target="media/image1.emf"/><Relationship Id="rId5" Type="http://schemas.openxmlformats.org/officeDocument/2006/relationships/oleObject" Target="embeddings/oleObject1.bin"/><Relationship Id="rId6" Type="http://schemas.openxmlformats.org/officeDocument/2006/relationships/image" Target="media/image2.jpg"/><Relationship Id="rId7" Type="http://schemas.openxmlformats.org/officeDocument/2006/relationships/image" Target="media/image3.jpeg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4</Pages>
  <Words>20</Words>
  <Characters>117</Characters>
  <Application>Microsoft Macintosh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2</vt:i4>
      </vt:variant>
    </vt:vector>
  </HeadingPairs>
  <TitlesOfParts>
    <vt:vector size="3" baseType="lpstr">
      <vt:lpstr/>
      <vt:lpstr>Deployment Diagram</vt:lpstr>
      <vt:lpstr>Entity Relationship Diagram</vt:lpstr>
    </vt:vector>
  </TitlesOfParts>
  <LinksUpToDate>false</LinksUpToDate>
  <CharactersWithSpaces>1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GHO CHOI</dc:creator>
  <cp:keywords/>
  <dc:description/>
  <cp:lastModifiedBy>CHANGHO CHOI</cp:lastModifiedBy>
  <cp:revision>6</cp:revision>
  <dcterms:created xsi:type="dcterms:W3CDTF">2016-05-20T00:54:00Z</dcterms:created>
  <dcterms:modified xsi:type="dcterms:W3CDTF">2016-05-26T17:06:00Z</dcterms:modified>
</cp:coreProperties>
</file>